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F6D639" w14:textId="5C662AEC" w:rsidR="000811E4" w:rsidRPr="00F35088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2C7970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Pr="002F153D">
              <w:rPr>
                <w:rFonts w:cs="Times New Roman"/>
                <w:szCs w:val="24"/>
              </w:rPr>
              <w:t>registrasi</w:t>
            </w:r>
            <w:proofErr w:type="spellEnd"/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7B186606" w14:textId="1A4B7933" w:rsidR="00E75CBD" w:rsidRDefault="00E75CBD" w:rsidP="002C7970">
      <w:pPr>
        <w:pStyle w:val="LAMPIRAN"/>
      </w:pPr>
    </w:p>
    <w:p w14:paraId="5C755B63" w14:textId="1D3FD835" w:rsidR="00133EE2" w:rsidRDefault="00133EE2" w:rsidP="002C7970">
      <w:pPr>
        <w:pStyle w:val="LAMPIRAN"/>
      </w:pPr>
    </w:p>
    <w:p w14:paraId="35562AAB" w14:textId="7EE128F7" w:rsidR="00133EE2" w:rsidRDefault="00133EE2" w:rsidP="002C7970">
      <w:pPr>
        <w:pStyle w:val="LAMPIRAN"/>
      </w:pPr>
    </w:p>
    <w:p w14:paraId="1EED7B27" w14:textId="1BA0EBBE" w:rsidR="00133EE2" w:rsidRDefault="00133EE2" w:rsidP="002C7970">
      <w:pPr>
        <w:pStyle w:val="LAMPIRAN"/>
      </w:pPr>
    </w:p>
    <w:p w14:paraId="0780935F" w14:textId="3D78DA64" w:rsidR="00133EE2" w:rsidRDefault="00133EE2" w:rsidP="002C7970">
      <w:pPr>
        <w:pStyle w:val="LAMPIRAN"/>
      </w:pPr>
    </w:p>
    <w:p w14:paraId="605F0804" w14:textId="2F425C09" w:rsidR="00133EE2" w:rsidRDefault="00133EE2" w:rsidP="002C7970">
      <w:pPr>
        <w:pStyle w:val="LAMPIRAN"/>
      </w:pPr>
    </w:p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lastRenderedPageBreak/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fta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74DD8ED0" w14:textId="77777777" w:rsidR="00133EE2" w:rsidRPr="00F35088" w:rsidRDefault="00133EE2" w:rsidP="002C7970">
      <w:pPr>
        <w:pStyle w:val="LAMPIRAN"/>
      </w:pPr>
    </w:p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191.25pt" o:ole="">
            <v:imagedata r:id="rId8" o:title=""/>
          </v:shape>
          <o:OLEObject Type="Embed" ProgID="Visio.Drawing.15" ShapeID="_x0000_i1025" DrawAspect="Content" ObjectID="_1637521352" r:id="rId9"/>
        </w:object>
      </w:r>
    </w:p>
    <w:p w14:paraId="2D27FD77" w14:textId="209E3322" w:rsidR="00287ACA" w:rsidRDefault="00287ACA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5pt;height:229.5pt" o:ole="">
            <v:imagedata r:id="rId10" o:title=""/>
          </v:shape>
          <o:OLEObject Type="Embed" ProgID="Visio.Drawing.15" ShapeID="_x0000_i1026" DrawAspect="Content" ObjectID="_1637521353" r:id="rId11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75pt;height:144.75pt" o:ole="">
            <v:imagedata r:id="rId12" o:title=""/>
          </v:shape>
          <o:OLEObject Type="Embed" ProgID="Visio.Drawing.15" ShapeID="_x0000_i1027" DrawAspect="Content" ObjectID="_1637521354" r:id="rId13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C7970">
      <w:pPr>
        <w:pStyle w:val="ListParagraph"/>
      </w:pPr>
      <w:r>
        <w:object w:dxaOrig="7140" w:dyaOrig="6570" w14:anchorId="0EBB044D">
          <v:shape id="_x0000_i1028" type="#_x0000_t75" style="width:240pt;height:220.5pt" o:ole="">
            <v:imagedata r:id="rId14" o:title=""/>
          </v:shape>
          <o:OLEObject Type="Embed" ProgID="Visio.Drawing.15" ShapeID="_x0000_i1028" DrawAspect="Content" ObjectID="_1637521355" r:id="rId15"/>
        </w:object>
      </w:r>
    </w:p>
    <w:p w14:paraId="330FD3DD" w14:textId="68D0C0E5" w:rsidR="00287ACA" w:rsidRDefault="00287ACA" w:rsidP="002C7970">
      <w:pPr>
        <w:pStyle w:val="ListParagraph"/>
      </w:pPr>
    </w:p>
    <w:p w14:paraId="51B32354" w14:textId="6BDEF43E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6pt;height:212.25pt" o:ole="">
            <v:imagedata r:id="rId16" o:title=""/>
          </v:shape>
          <o:OLEObject Type="Embed" ProgID="Visio.Drawing.15" ShapeID="_x0000_i1029" DrawAspect="Content" ObjectID="_1637521356" r:id="rId17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9.25pt;height:109.5pt" o:ole="">
            <v:imagedata r:id="rId18" o:title=""/>
          </v:shape>
          <o:OLEObject Type="Embed" ProgID="Visio.Drawing.15" ShapeID="_x0000_i1030" DrawAspect="Content" ObjectID="_1637521357" r:id="rId19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9.25pt;height:109.5pt" o:ole="">
            <v:imagedata r:id="rId20" o:title=""/>
          </v:shape>
          <o:OLEObject Type="Embed" ProgID="Visio.Drawing.15" ShapeID="_x0000_i1031" DrawAspect="Content" ObjectID="_1637521358" r:id="rId21"/>
        </w:object>
      </w:r>
    </w:p>
    <w:p w14:paraId="1E2C0869" w14:textId="493C47C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75pt;height:109.5pt" o:ole="">
            <v:imagedata r:id="rId22" o:title=""/>
          </v:shape>
          <o:OLEObject Type="Embed" ProgID="Visio.Drawing.15" ShapeID="_x0000_i1032" DrawAspect="Content" ObjectID="_1637521359" r:id="rId23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Pr="002F153D">
              <w:rPr>
                <w:rFonts w:cs="Times New Roman"/>
                <w:szCs w:val="24"/>
              </w:rPr>
              <w:t>admin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/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admin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admin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2C797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2C797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 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/>
              </w:rPr>
              <w:t>Admin/</w:t>
            </w:r>
            <w:r w:rsidRPr="00357CB5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1FDB2CD9" w14:textId="77777777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>detail client</w:t>
            </w:r>
          </w:p>
        </w:tc>
      </w:tr>
    </w:tbl>
    <w:p w14:paraId="35029182" w14:textId="3654482A" w:rsidR="008B57BD" w:rsidRDefault="008B57BD" w:rsidP="002C7970">
      <w:pPr>
        <w:spacing w:after="0"/>
      </w:pPr>
    </w:p>
    <w:p w14:paraId="5A614A19" w14:textId="61648EED" w:rsidR="00191F31" w:rsidRDefault="00191F31" w:rsidP="002C7970">
      <w:pPr>
        <w:spacing w:after="0"/>
      </w:pPr>
    </w:p>
    <w:p w14:paraId="69CBFEE0" w14:textId="51FDBCFA" w:rsidR="00191F31" w:rsidRDefault="00191F31" w:rsidP="002C7970">
      <w:pPr>
        <w:spacing w:after="0"/>
      </w:pPr>
    </w:p>
    <w:p w14:paraId="0E47A85A" w14:textId="6E123CE4" w:rsidR="00191F31" w:rsidRDefault="00191F31" w:rsidP="002C7970">
      <w:pPr>
        <w:spacing w:after="0"/>
      </w:pPr>
    </w:p>
    <w:p w14:paraId="4CB6D982" w14:textId="1DC3329C" w:rsidR="00191F31" w:rsidRDefault="00191F31" w:rsidP="002C7970">
      <w:pPr>
        <w:spacing w:after="0"/>
      </w:pPr>
    </w:p>
    <w:p w14:paraId="6479511A" w14:textId="1D2948C2" w:rsidR="00191F31" w:rsidRDefault="00191F31" w:rsidP="002C7970">
      <w:pPr>
        <w:spacing w:after="0"/>
      </w:pPr>
    </w:p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lastRenderedPageBreak/>
              <w:t>Skenario</w:t>
            </w:r>
            <w:proofErr w:type="spellEnd"/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4C78F669" w14:textId="77777777" w:rsidR="00191F31" w:rsidRDefault="00191F3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77777777" w:rsidR="008B57BD" w:rsidRPr="00FF077B" w:rsidRDefault="008B57B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Admin/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7777777" w:rsidR="008B57BD" w:rsidRPr="00FF077B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lastRenderedPageBreak/>
              <w:t>Client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Client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Client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</w:t>
            </w:r>
            <w:proofErr w:type="spellEnd"/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lastRenderedPageBreak/>
              <w:t>Konfirmasi 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Admin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2554B067" w14:textId="77777777" w:rsidR="00191F31" w:rsidRDefault="00191F31" w:rsidP="002C7970">
      <w:pPr>
        <w:spacing w:after="0"/>
      </w:pPr>
    </w:p>
    <w:p w14:paraId="1B862F9B" w14:textId="22ECAFC0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Pr="00D00423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77777777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client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2C7970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client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pesan client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client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client</w:t>
            </w:r>
          </w:p>
        </w:tc>
      </w:tr>
    </w:tbl>
    <w:p w14:paraId="5E24545F" w14:textId="77777777" w:rsidR="002C7970" w:rsidRDefault="002C7970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7777777" w:rsidR="00191F31" w:rsidRPr="006C28AB" w:rsidRDefault="00191F31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  <w:r>
              <w:rPr>
                <w:rFonts w:cs="Times New Roman"/>
                <w:szCs w:val="24"/>
                <w:lang w:val="id-ID"/>
              </w:rPr>
              <w:t>/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2C7970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245F90DC" w14:textId="66495385" w:rsidR="00191F31" w:rsidRDefault="00191F31" w:rsidP="002C7970">
      <w:pPr>
        <w:spacing w:after="0"/>
        <w:ind w:left="284"/>
      </w:pPr>
    </w:p>
    <w:p w14:paraId="5C1502B3" w14:textId="77777777" w:rsidR="00191F31" w:rsidRDefault="00191F31" w:rsidP="002C7970">
      <w:pPr>
        <w:spacing w:after="0"/>
      </w:pPr>
    </w:p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>
              <w:rPr>
                <w:rFonts w:cs="Times New Roman"/>
                <w:bCs/>
                <w:szCs w:val="24"/>
                <w:lang w:val="id-ID" w:eastAsia="ko-KR"/>
              </w:rPr>
              <w:t>Admin/</w:t>
            </w:r>
            <w:r w:rsidRPr="00C9483D">
              <w:rPr>
                <w:rFonts w:cs="Times New Roman"/>
                <w:b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lastRenderedPageBreak/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214BDD6F" w14:textId="77777777" w:rsidR="00191F31" w:rsidRDefault="00191F31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Registrasi 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>untuk mendaftar menjadi client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05868">
              <w:rPr>
                <w:rFonts w:cs="Times New Roman"/>
                <w:b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2C7970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2C7970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asuk ke halaman dashboard sementara client</w:t>
            </w:r>
          </w:p>
        </w:tc>
      </w:tr>
    </w:tbl>
    <w:p w14:paraId="4135A435" w14:textId="54EAC4F0" w:rsidR="00191F31" w:rsidRDefault="00191F31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25pt;height:282pt" o:ole="">
            <v:imagedata r:id="rId24" o:title=""/>
          </v:shape>
          <o:OLEObject Type="Embed" ProgID="Visio.Drawing.15" ShapeID="_x0000_i1033" DrawAspect="Content" ObjectID="_1637521360" r:id="rId25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8.5pt;height:303.75pt" o:ole="">
            <v:imagedata r:id="rId26" o:title=""/>
          </v:shape>
          <o:OLEObject Type="Embed" ProgID="Visio.Drawing.15" ShapeID="_x0000_i1034" DrawAspect="Content" ObjectID="_1637521361" r:id="rId27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49" type="#_x0000_t75" style="width:218.25pt;height:278.25pt" o:ole="">
            <v:imagedata r:id="rId28" o:title=""/>
          </v:shape>
          <o:OLEObject Type="Embed" ProgID="Visio.Drawing.15" ShapeID="_x0000_i1049" DrawAspect="Content" ObjectID="_1637521362" r:id="rId29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48" type="#_x0000_t75" style="width:437.25pt;height:321.75pt" o:ole="">
            <v:imagedata r:id="rId30" o:title=""/>
          </v:shape>
          <o:OLEObject Type="Embed" ProgID="Visio.Drawing.15" ShapeID="_x0000_i1048" DrawAspect="Content" ObjectID="_1637521363" r:id="rId31"/>
        </w:object>
      </w:r>
    </w:p>
    <w:p w14:paraId="3B0BD38B" w14:textId="39A01B02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Pr="0024530A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5" type="#_x0000_t75" style="width:311.25pt;height:320.25pt" o:ole="">
            <v:imagedata r:id="rId32" o:title=""/>
          </v:shape>
          <o:OLEObject Type="Embed" ProgID="Visio.Drawing.15" ShapeID="_x0000_i1035" DrawAspect="Content" ObjectID="_1637521364" r:id="rId33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6" type="#_x0000_t75" style="width:96.75pt;height:257.25pt" o:ole="">
            <v:imagedata r:id="rId34" o:title=""/>
          </v:shape>
          <o:OLEObject Type="Embed" ProgID="Visio.Drawing.15" ShapeID="_x0000_i1036" DrawAspect="Content" ObjectID="_1637521365" r:id="rId35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7" type="#_x0000_t75" style="width:129pt;height:279pt" o:ole="">
            <v:imagedata r:id="rId36" o:title=""/>
          </v:shape>
          <o:OLEObject Type="Embed" ProgID="Visio.Drawing.15" ShapeID="_x0000_i1037" DrawAspect="Content" ObjectID="_1637521366" r:id="rId37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6193C618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registrasi 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38" type="#_x0000_t75" style="width:118.5pt;height:317.25pt" o:ole="">
            <v:imagedata r:id="rId38" o:title=""/>
          </v:shape>
          <o:OLEObject Type="Embed" ProgID="Visio.Drawing.15" ShapeID="_x0000_i1038" DrawAspect="Content" ObjectID="_1637521367" r:id="rId39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39" type="#_x0000_t75" style="width:396.75pt;height:281.25pt" o:ole="">
            <v:imagedata r:id="rId40" o:title=""/>
          </v:shape>
          <o:OLEObject Type="Embed" ProgID="Visio.Drawing.15" ShapeID="_x0000_i1039" DrawAspect="Content" ObjectID="_1637521368" r:id="rId41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0" type="#_x0000_t75" style="width:396.75pt;height:503.25pt" o:ole="">
            <v:imagedata r:id="rId42" o:title=""/>
          </v:shape>
          <o:OLEObject Type="Embed" ProgID="Visio.Drawing.15" ShapeID="_x0000_i1040" DrawAspect="Content" ObjectID="_1637521369" r:id="rId43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EC6248C" w14:textId="12751C7A" w:rsidR="00E25DF0" w:rsidRDefault="00E25DF0" w:rsidP="002C7970">
      <w:pPr>
        <w:pStyle w:val="ListParagraph"/>
        <w:ind w:left="567"/>
      </w:pPr>
    </w:p>
    <w:p w14:paraId="31D2337C" w14:textId="680DFA9B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2C7970">
      <w:pPr>
        <w:pStyle w:val="ListParagraph"/>
        <w:ind w:left="567"/>
      </w:pPr>
    </w:p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1" type="#_x0000_t75" style="width:396.75pt;height:456pt" o:ole="">
            <v:imagedata r:id="rId44" o:title=""/>
          </v:shape>
          <o:OLEObject Type="Embed" ProgID="Visio.Drawing.15" ShapeID="_x0000_i1041" DrawAspect="Content" ObjectID="_1637521370" r:id="rId45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2" type="#_x0000_t75" style="width:426.75pt;height:609.75pt" o:ole="">
            <v:imagedata r:id="rId46" o:title=""/>
          </v:shape>
          <o:OLEObject Type="Embed" ProgID="Visio.Drawing.15" ShapeID="_x0000_i1042" DrawAspect="Content" ObjectID="_1637521371" r:id="rId47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689E8DC2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Pr="00E25DF0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3" type="#_x0000_t75" style="width:362.25pt;height:444.75pt" o:ole="">
            <v:imagedata r:id="rId48" o:title=""/>
          </v:shape>
          <o:OLEObject Type="Embed" ProgID="Visio.Drawing.15" ShapeID="_x0000_i1043" DrawAspect="Content" ObjectID="_1637521372" r:id="rId49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51" type="#_x0000_t75" style="width:344.25pt;height:153pt" o:ole="">
            <v:imagedata r:id="rId50" o:title=""/>
          </v:shape>
          <o:OLEObject Type="Embed" ProgID="Visio.Drawing.15" ShapeID="_x0000_i1051" DrawAspect="Content" ObjectID="_1637521373" r:id="rId51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50" type="#_x0000_t75" style="width:354pt;height:192pt" o:ole="">
            <v:imagedata r:id="rId52" o:title=""/>
          </v:shape>
          <o:OLEObject Type="Embed" ProgID="Visio.Drawing.15" ShapeID="_x0000_i1050" DrawAspect="Content" ObjectID="_1637521374" r:id="rId53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679A200C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Pr="00967700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4" type="#_x0000_t75" style="width:396pt;height:167.25pt" o:ole="">
            <v:imagedata r:id="rId54" o:title=""/>
          </v:shape>
          <o:OLEObject Type="Embed" ProgID="Visio.Drawing.15" ShapeID="_x0000_i1044" DrawAspect="Content" ObjectID="_1637521375" r:id="rId55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lastRenderedPageBreak/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7F5EBA6C" w:rsidR="00967700" w:rsidRDefault="00967700" w:rsidP="002C7970">
      <w:pPr>
        <w:spacing w:after="0" w:line="276" w:lineRule="auto"/>
        <w:ind w:left="-851"/>
      </w:pPr>
      <w:r>
        <w:object w:dxaOrig="22606" w:dyaOrig="19155" w14:anchorId="40759A60">
          <v:shape id="_x0000_i1045" type="#_x0000_t75" style="width:515.25pt;height:436.5pt" o:ole="">
            <v:imagedata r:id="rId56" o:title=""/>
          </v:shape>
          <o:OLEObject Type="Embed" ProgID="Visio.Drawing.15" ShapeID="_x0000_i1045" DrawAspect="Content" ObjectID="_1637521376" r:id="rId57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Default="000765E3" w:rsidP="002C7970">
      <w:pPr>
        <w:spacing w:after="0" w:line="276" w:lineRule="auto"/>
        <w:rPr>
          <w:rFonts w:cs="Times New Roman"/>
          <w:b/>
          <w:szCs w:val="24"/>
        </w:rPr>
      </w:pPr>
    </w:p>
    <w:p w14:paraId="0A0DC5EB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4D6E8E34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55245D2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04D5677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lastRenderedPageBreak/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0C81F979" w:rsidR="00A172BD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0765E3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46" type="#_x0000_t75" style="width:234pt;height:283.5pt" o:ole="">
            <v:imagedata r:id="rId58" o:title=""/>
          </v:shape>
          <o:OLEObject Type="Embed" ProgID="Visio.Drawing.15" ShapeID="_x0000_i1046" DrawAspect="Content" ObjectID="_1637521377" r:id="rId59"/>
        </w:object>
      </w:r>
    </w:p>
    <w:p w14:paraId="6F22A9F5" w14:textId="700F0E37" w:rsidR="000765E3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0765E3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47" type="#_x0000_t75" style="width:234pt;height:186.75pt" o:ole="">
            <v:imagedata r:id="rId60" o:title=""/>
          </v:shape>
          <o:OLEObject Type="Embed" ProgID="Visio.Drawing.15" ShapeID="_x0000_i1047" DrawAspect="Content" ObjectID="_1637521378" r:id="rId61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4FB8CB5E" w14:textId="77777777" w:rsidR="002C7970" w:rsidRDefault="002C7970" w:rsidP="002C7970">
      <w:pPr>
        <w:spacing w:after="0"/>
      </w:pPr>
    </w:p>
    <w:p w14:paraId="7F5EAC5D" w14:textId="77777777" w:rsidR="002C7970" w:rsidRDefault="002C7970" w:rsidP="002C7970">
      <w:pPr>
        <w:spacing w:after="0"/>
      </w:pPr>
    </w:p>
    <w:p w14:paraId="6E07561B" w14:textId="77777777" w:rsidR="002C7970" w:rsidRDefault="002C7970" w:rsidP="002C7970">
      <w:pPr>
        <w:spacing w:after="0"/>
      </w:pPr>
    </w:p>
    <w:p w14:paraId="2A7F406C" w14:textId="77777777" w:rsidR="002C7970" w:rsidRDefault="002C7970" w:rsidP="002C7970">
      <w:pPr>
        <w:spacing w:after="0"/>
      </w:pPr>
    </w:p>
    <w:p w14:paraId="6ED73763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lastRenderedPageBreak/>
        <w:t xml:space="preserve">8. </w:t>
      </w:r>
      <w:proofErr w:type="spellStart"/>
      <w:r w:rsidRPr="00670CFC">
        <w:rPr>
          <w:b/>
          <w:lang w:val="en-ID"/>
        </w:rPr>
        <w:t>Hasil</w:t>
      </w:r>
      <w:proofErr w:type="spellEnd"/>
      <w:r w:rsidRPr="00670CFC">
        <w:rPr>
          <w:b/>
          <w:lang w:val="en-ID"/>
        </w:rPr>
        <w:t xml:space="preserve">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0FC69DD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b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611635FC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c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360C4350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lastRenderedPageBreak/>
        <w:t xml:space="preserve">d. Dashboard </w:t>
      </w:r>
      <w:r w:rsidRPr="00670CFC">
        <w:rPr>
          <w:i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69CEDE1A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Pr="00670CFC">
        <w:rPr>
          <w:i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2CC3442D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729BB481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proofErr w:type="gramStart"/>
      <w:r>
        <w:rPr>
          <w:lang w:val="en-ID"/>
        </w:rPr>
        <w:t>i</w:t>
      </w:r>
      <w:proofErr w:type="spellEnd"/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lastRenderedPageBreak/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1039D5DA" w14:textId="639FD5CE" w:rsidR="00AE3E96" w:rsidRP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79C69" w14:textId="77777777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7C06DE10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040885E0" w14:textId="0F429FB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lastRenderedPageBreak/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1012DDA2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n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924FC31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Pr="00AE3E96">
        <w:rPr>
          <w:i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6697A14C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19052BA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e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00041F63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  <w:r>
        <w:rPr>
          <w:i/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B19AEB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g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7628CC7E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4AF8D9CB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09AF89F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456A96C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lastRenderedPageBreak/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0DAA0B0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E99ED51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1622E5F" w14:textId="563E50ED" w:rsidR="009A6583" w:rsidRP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 w14:paraId="2E82087F" w14:textId="59FBCB4C" w:rsidR="00670CFC" w:rsidRP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</w:p>
    <w:sectPr w:rsidR="00670CFC" w:rsidRPr="00670CFC" w:rsidSect="000811E4">
      <w:headerReference w:type="default" r:id="rId87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3883DC" w14:textId="77777777" w:rsidR="00797330" w:rsidRDefault="00797330" w:rsidP="00186267">
      <w:pPr>
        <w:spacing w:after="0" w:line="240" w:lineRule="auto"/>
      </w:pPr>
      <w:r>
        <w:separator/>
      </w:r>
    </w:p>
  </w:endnote>
  <w:endnote w:type="continuationSeparator" w:id="0">
    <w:p w14:paraId="62664170" w14:textId="77777777" w:rsidR="00797330" w:rsidRDefault="00797330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1BB39E" w14:textId="77777777" w:rsidR="00797330" w:rsidRDefault="00797330" w:rsidP="00186267">
      <w:pPr>
        <w:spacing w:after="0" w:line="240" w:lineRule="auto"/>
      </w:pPr>
      <w:r>
        <w:separator/>
      </w:r>
    </w:p>
  </w:footnote>
  <w:footnote w:type="continuationSeparator" w:id="0">
    <w:p w14:paraId="4923A4AA" w14:textId="77777777" w:rsidR="00797330" w:rsidRDefault="00797330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FB73C" w14:textId="77777777" w:rsidR="002C7970" w:rsidRDefault="002C797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4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2"/>
  </w:num>
  <w:num w:numId="3">
    <w:abstractNumId w:val="8"/>
  </w:num>
  <w:num w:numId="4">
    <w:abstractNumId w:val="10"/>
  </w:num>
  <w:num w:numId="5">
    <w:abstractNumId w:val="5"/>
  </w:num>
  <w:num w:numId="6">
    <w:abstractNumId w:val="1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</w:num>
  <w:num w:numId="9">
    <w:abstractNumId w:val="6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3"/>
  </w:num>
  <w:num w:numId="13">
    <w:abstractNumId w:val="9"/>
  </w:num>
  <w:num w:numId="14">
    <w:abstractNumId w:val="7"/>
  </w:num>
  <w:num w:numId="15">
    <w:abstractNumId w:val="17"/>
  </w:num>
  <w:num w:numId="16">
    <w:abstractNumId w:val="4"/>
  </w:num>
  <w:num w:numId="17">
    <w:abstractNumId w:val="15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1E4"/>
    <w:rsid w:val="000765E3"/>
    <w:rsid w:val="000811E4"/>
    <w:rsid w:val="00133EE2"/>
    <w:rsid w:val="00186267"/>
    <w:rsid w:val="00191F31"/>
    <w:rsid w:val="0024530A"/>
    <w:rsid w:val="002734AD"/>
    <w:rsid w:val="00287ACA"/>
    <w:rsid w:val="002C7970"/>
    <w:rsid w:val="00300E0E"/>
    <w:rsid w:val="00364EEF"/>
    <w:rsid w:val="004C7780"/>
    <w:rsid w:val="00670CFC"/>
    <w:rsid w:val="00705B9E"/>
    <w:rsid w:val="00732D93"/>
    <w:rsid w:val="007554AE"/>
    <w:rsid w:val="00797330"/>
    <w:rsid w:val="008B57BD"/>
    <w:rsid w:val="00967700"/>
    <w:rsid w:val="009A2BA1"/>
    <w:rsid w:val="009A6583"/>
    <w:rsid w:val="00A172BD"/>
    <w:rsid w:val="00A828F7"/>
    <w:rsid w:val="00A90354"/>
    <w:rsid w:val="00AE3E96"/>
    <w:rsid w:val="00BF6081"/>
    <w:rsid w:val="00C52603"/>
    <w:rsid w:val="00D00423"/>
    <w:rsid w:val="00D70046"/>
    <w:rsid w:val="00D730BC"/>
    <w:rsid w:val="00D76E16"/>
    <w:rsid w:val="00E25DF0"/>
    <w:rsid w:val="00E52F6E"/>
    <w:rsid w:val="00E7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84" Type="http://schemas.openxmlformats.org/officeDocument/2006/relationships/image" Target="media/image50.png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87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82" Type="http://schemas.openxmlformats.org/officeDocument/2006/relationships/image" Target="media/image48.png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BD23E4-E805-44EB-8DD0-0879227B3D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35</Pages>
  <Words>1657</Words>
  <Characters>9450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SintaSantiNF</cp:lastModifiedBy>
  <cp:revision>14</cp:revision>
  <dcterms:created xsi:type="dcterms:W3CDTF">2019-12-09T10:26:00Z</dcterms:created>
  <dcterms:modified xsi:type="dcterms:W3CDTF">2019-12-10T15:16:00Z</dcterms:modified>
</cp:coreProperties>
</file>